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>文档编号</w:t>
      </w:r>
      <w:r w:rsidRPr="002A0036">
        <w:rPr>
          <w:rFonts w:ascii="宋体" w:eastAsia="宋体" w:hAnsi="宋体" w:hint="eastAsia"/>
        </w:rPr>
        <w:t xml:space="preserve"> SS-STG-003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pStyle w:val="a8"/>
        <w:rPr>
          <w:rFonts w:ascii="宋体" w:hAnsi="宋体" w:cs="Times New Roman"/>
        </w:rPr>
      </w:pPr>
      <w:bookmarkStart w:id="0" w:name="_Toc353141555"/>
      <w:r w:rsidRPr="002A0036">
        <w:rPr>
          <w:rFonts w:ascii="宋体" w:hAnsi="宋体" w:cs="Times New Roman"/>
        </w:rPr>
        <w:t>Sextant Tour Guide 软件设计报告</w:t>
      </w:r>
      <w:bookmarkEnd w:id="0"/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715F3C" w:rsidRDefault="005A16C9" w:rsidP="005A16C9">
      <w:pPr>
        <w:widowControl/>
        <w:jc w:val="center"/>
        <w:rPr>
          <w:rFonts w:ascii="黑体" w:eastAsia="黑体" w:hAnsi="黑体"/>
          <w:b/>
          <w:sz w:val="52"/>
          <w:szCs w:val="52"/>
        </w:rPr>
      </w:pPr>
      <w:r w:rsidRPr="00715F3C">
        <w:rPr>
          <w:rFonts w:ascii="黑体" w:eastAsia="黑体" w:hAnsi="黑体" w:hint="eastAsia"/>
          <w:b/>
          <w:sz w:val="52"/>
          <w:szCs w:val="52"/>
        </w:rPr>
        <w:t>系统组件化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 xml:space="preserve">版本 </w:t>
      </w:r>
      <w:r w:rsidRPr="002A0036">
        <w:rPr>
          <w:rFonts w:ascii="宋体" w:eastAsia="宋体" w:hAnsi="宋体" w:hint="eastAsia"/>
        </w:rPr>
        <w:t xml:space="preserve">1.0 </w:t>
      </w:r>
      <w:r w:rsidRPr="002A0036">
        <w:rPr>
          <w:rFonts w:ascii="宋体" w:eastAsia="宋体" w:hAnsi="宋体"/>
        </w:rPr>
        <w:t>（第1稿）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Sextant Studio</w:t>
      </w:r>
    </w:p>
    <w:p w:rsidR="005A16C9" w:rsidRPr="002A0036" w:rsidRDefault="007001D6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2013/04/06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5A16C9" w:rsidRPr="00715F3C" w:rsidRDefault="005A16C9" w:rsidP="005A16C9">
      <w:pPr>
        <w:pStyle w:val="a8"/>
        <w:rPr>
          <w:rFonts w:ascii="黑体" w:eastAsia="黑体" w:hAnsi="黑体" w:cs="Times New Roman"/>
        </w:rPr>
      </w:pPr>
      <w:bookmarkStart w:id="1" w:name="_Toc353141556"/>
      <w:r w:rsidRPr="00715F3C">
        <w:rPr>
          <w:rFonts w:ascii="黑体" w:eastAsia="黑体" w:hAnsi="黑体" w:cs="Times New Roman" w:hint="eastAsia"/>
        </w:rPr>
        <w:lastRenderedPageBreak/>
        <w:t>修订记录</w:t>
      </w:r>
      <w:bookmarkEnd w:id="1"/>
    </w:p>
    <w:p w:rsidR="005A16C9" w:rsidRPr="002A0036" w:rsidRDefault="005A16C9" w:rsidP="005A16C9">
      <w:pPr>
        <w:jc w:val="center"/>
        <w:rPr>
          <w:rFonts w:ascii="宋体" w:eastAsia="宋体" w:hAnsi="宋体"/>
        </w:rPr>
      </w:pPr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2013/04</w:t>
            </w:r>
            <w:r w:rsidR="005A16C9" w:rsidRPr="002A0036">
              <w:rPr>
                <w:rFonts w:ascii="宋体" w:eastAsia="宋体" w:hAnsi="宋体" w:hint="eastAsia"/>
              </w:rPr>
              <w:t>/0</w:t>
            </w:r>
            <w:r w:rsidRPr="002A0036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创建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</w:tbl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</w:p>
    <w:p w:rsidR="007001D6" w:rsidRPr="002A0036" w:rsidRDefault="007001D6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7001D6" w:rsidRPr="00715F3C" w:rsidRDefault="007001D6" w:rsidP="007001D6">
      <w:pPr>
        <w:pStyle w:val="a8"/>
        <w:rPr>
          <w:rFonts w:ascii="黑体" w:eastAsia="黑体" w:hAnsi="黑体" w:cs="Times New Roman"/>
        </w:rPr>
      </w:pPr>
      <w:bookmarkStart w:id="2" w:name="_Toc353141557"/>
      <w:r w:rsidRPr="00715F3C">
        <w:rPr>
          <w:rFonts w:ascii="黑体" w:eastAsia="黑体" w:hAnsi="黑体" w:cs="Times New Roman" w:hint="eastAsia"/>
        </w:rPr>
        <w:lastRenderedPageBreak/>
        <w:t>目录</w:t>
      </w:r>
      <w:bookmarkEnd w:id="2"/>
    </w:p>
    <w:p w:rsidR="00CF04AC" w:rsidRDefault="00B90D28">
      <w:pPr>
        <w:pStyle w:val="1"/>
        <w:tabs>
          <w:tab w:val="right" w:leader="dot" w:pos="8296"/>
        </w:tabs>
        <w:rPr>
          <w:noProof/>
        </w:rPr>
      </w:pPr>
      <w:r w:rsidRPr="002A0036">
        <w:rPr>
          <w:rFonts w:ascii="宋体" w:eastAsia="宋体" w:hAnsi="宋体"/>
        </w:rPr>
        <w:fldChar w:fldCharType="begin"/>
      </w:r>
      <w:r w:rsidR="005A16C9" w:rsidRPr="002A0036">
        <w:rPr>
          <w:rFonts w:ascii="宋体" w:eastAsia="宋体" w:hAnsi="宋体"/>
        </w:rPr>
        <w:instrText xml:space="preserve"> TOC \o "1-3" \h \z \u </w:instrText>
      </w:r>
      <w:r w:rsidRPr="002A0036">
        <w:rPr>
          <w:rFonts w:ascii="宋体" w:eastAsia="宋体" w:hAnsi="宋体"/>
        </w:rPr>
        <w:fldChar w:fldCharType="separate"/>
      </w:r>
      <w:hyperlink w:anchor="_Toc353141555" w:history="1">
        <w:r w:rsidR="00CF04AC" w:rsidRPr="00D72701">
          <w:rPr>
            <w:rStyle w:val="a9"/>
            <w:rFonts w:ascii="宋体" w:hAnsi="宋体" w:cs="Times New Roman"/>
            <w:noProof/>
          </w:rPr>
          <w:t xml:space="preserve">Sextant Tour Guide </w:t>
        </w:r>
        <w:r w:rsidR="00CF04AC" w:rsidRPr="00D72701">
          <w:rPr>
            <w:rStyle w:val="a9"/>
            <w:rFonts w:ascii="宋体" w:hAnsi="宋体" w:cs="Times New Roman" w:hint="eastAsia"/>
            <w:noProof/>
          </w:rPr>
          <w:t>软件设计报告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1"/>
        <w:tabs>
          <w:tab w:val="right" w:leader="dot" w:pos="8296"/>
        </w:tabs>
        <w:rPr>
          <w:noProof/>
        </w:rPr>
      </w:pPr>
      <w:hyperlink w:anchor="_Toc353141556" w:history="1">
        <w:r w:rsidR="00CF04AC" w:rsidRPr="00D72701">
          <w:rPr>
            <w:rStyle w:val="a9"/>
            <w:rFonts w:ascii="黑体" w:eastAsia="黑体" w:hAnsi="黑体" w:cs="Times New Roman" w:hint="eastAsia"/>
            <w:noProof/>
          </w:rPr>
          <w:t>修订记录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1"/>
        <w:tabs>
          <w:tab w:val="right" w:leader="dot" w:pos="8296"/>
        </w:tabs>
        <w:rPr>
          <w:noProof/>
        </w:rPr>
      </w:pPr>
      <w:hyperlink w:anchor="_Toc353141557" w:history="1">
        <w:r w:rsidR="00CF04AC" w:rsidRPr="00D72701">
          <w:rPr>
            <w:rStyle w:val="a9"/>
            <w:rFonts w:ascii="黑体" w:eastAsia="黑体" w:hAnsi="黑体" w:cs="Times New Roman" w:hint="eastAsia"/>
            <w:noProof/>
          </w:rPr>
          <w:t>目录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141558" w:history="1">
        <w:r w:rsidR="00CF04AC" w:rsidRPr="00D72701">
          <w:rPr>
            <w:rStyle w:val="a9"/>
            <w:rFonts w:ascii="黑体" w:eastAsia="黑体" w:hAnsi="黑体" w:hint="eastAsia"/>
            <w:b/>
            <w:noProof/>
          </w:rPr>
          <w:t>一、</w:t>
        </w:r>
        <w:r w:rsidR="00CF04AC">
          <w:rPr>
            <w:noProof/>
          </w:rPr>
          <w:tab/>
        </w:r>
        <w:r w:rsidR="00CF04AC" w:rsidRPr="00D72701">
          <w:rPr>
            <w:rStyle w:val="a9"/>
            <w:rFonts w:ascii="黑体" w:eastAsia="黑体" w:hAnsi="黑体" w:cs="Times New Roman" w:hint="eastAsia"/>
            <w:b/>
            <w:noProof/>
          </w:rPr>
          <w:t>引言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59" w:history="1">
        <w:r w:rsidR="00CF04AC" w:rsidRPr="00D72701">
          <w:rPr>
            <w:rStyle w:val="a9"/>
            <w:rFonts w:ascii="宋体" w:eastAsia="宋体" w:hAnsi="宋体"/>
            <w:noProof/>
          </w:rPr>
          <w:t>1.1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hint="eastAsia"/>
            <w:noProof/>
          </w:rPr>
          <w:t>编写目的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0" w:history="1">
        <w:r w:rsidR="00CF04AC" w:rsidRPr="00D72701">
          <w:rPr>
            <w:rStyle w:val="a9"/>
            <w:rFonts w:ascii="宋体" w:eastAsia="宋体" w:hAnsi="宋体"/>
            <w:noProof/>
          </w:rPr>
          <w:t>1.2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hint="eastAsia"/>
            <w:noProof/>
          </w:rPr>
          <w:t>项目背景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1" w:history="1">
        <w:r w:rsidR="00CF04AC" w:rsidRPr="00D72701">
          <w:rPr>
            <w:rStyle w:val="a9"/>
            <w:rFonts w:ascii="宋体" w:eastAsia="宋体" w:hAnsi="宋体"/>
            <w:noProof/>
          </w:rPr>
          <w:t>1.3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hint="eastAsia"/>
            <w:noProof/>
          </w:rPr>
          <w:t>项目开发情况简介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141562" w:history="1">
        <w:r w:rsidR="00CF04AC" w:rsidRPr="00D72701">
          <w:rPr>
            <w:rStyle w:val="a9"/>
            <w:rFonts w:ascii="黑体" w:eastAsia="黑体" w:hAnsi="黑体" w:cs="Times New Roman" w:hint="eastAsia"/>
            <w:b/>
            <w:noProof/>
          </w:rPr>
          <w:t>二、</w:t>
        </w:r>
        <w:r w:rsidR="00CF04AC">
          <w:rPr>
            <w:noProof/>
          </w:rPr>
          <w:tab/>
        </w:r>
        <w:r w:rsidR="00CF04AC" w:rsidRPr="00D72701">
          <w:rPr>
            <w:rStyle w:val="a9"/>
            <w:rFonts w:ascii="黑体" w:eastAsia="黑体" w:hAnsi="黑体" w:cs="Times New Roman" w:hint="eastAsia"/>
            <w:b/>
            <w:noProof/>
          </w:rPr>
          <w:t>系统架构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3" w:history="1">
        <w:r w:rsidR="00CF04AC" w:rsidRPr="00D72701">
          <w:rPr>
            <w:rStyle w:val="a9"/>
            <w:rFonts w:ascii="宋体" w:eastAsia="宋体" w:hAnsi="宋体"/>
            <w:noProof/>
          </w:rPr>
          <w:t>2.1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hint="eastAsia"/>
            <w:noProof/>
          </w:rPr>
          <w:t>架构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4" w:history="1">
        <w:r w:rsidR="00CF04AC" w:rsidRPr="00D72701">
          <w:rPr>
            <w:rStyle w:val="a9"/>
            <w:rFonts w:ascii="宋体" w:eastAsia="宋体" w:hAnsi="宋体"/>
            <w:noProof/>
          </w:rPr>
          <w:t>2.2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hint="eastAsia"/>
            <w:noProof/>
          </w:rPr>
          <w:t>数据建模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5" w:history="1">
        <w:r w:rsidR="00CF04AC" w:rsidRPr="00D72701">
          <w:rPr>
            <w:rStyle w:val="a9"/>
            <w:rFonts w:ascii="宋体" w:eastAsia="宋体" w:hAnsi="宋体"/>
            <w:noProof/>
          </w:rPr>
          <w:t>2.3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hint="eastAsia"/>
            <w:noProof/>
          </w:rPr>
          <w:t>引用关系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right" w:leader="dot" w:pos="8296"/>
        </w:tabs>
        <w:rPr>
          <w:noProof/>
          <w:kern w:val="2"/>
          <w:sz w:val="21"/>
        </w:rPr>
      </w:pPr>
      <w:hyperlink w:anchor="_Toc353141566" w:history="1">
        <w:r w:rsidR="00CF04AC" w:rsidRPr="00D72701">
          <w:rPr>
            <w:rStyle w:val="a9"/>
            <w:rFonts w:ascii="宋体" w:eastAsia="宋体" w:hAnsi="宋体" w:hint="eastAsia"/>
            <w:noProof/>
          </w:rPr>
          <w:t>图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141567" w:history="1">
        <w:r w:rsidR="00CF04AC" w:rsidRPr="00D72701">
          <w:rPr>
            <w:rStyle w:val="a9"/>
            <w:rFonts w:ascii="黑体" w:eastAsia="黑体" w:hAnsi="黑体" w:cs="Times New Roman" w:hint="eastAsia"/>
            <w:b/>
            <w:noProof/>
          </w:rPr>
          <w:t>三、</w:t>
        </w:r>
        <w:r w:rsidR="00CF04AC">
          <w:rPr>
            <w:noProof/>
          </w:rPr>
          <w:tab/>
        </w:r>
        <w:r w:rsidR="00CF04AC" w:rsidRPr="00D72701">
          <w:rPr>
            <w:rStyle w:val="a9"/>
            <w:rFonts w:ascii="黑体" w:eastAsia="黑体" w:hAnsi="黑体" w:cs="Times New Roman" w:hint="eastAsia"/>
            <w:b/>
            <w:noProof/>
          </w:rPr>
          <w:t>组件化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8" w:history="1">
        <w:r w:rsidR="00CF04AC" w:rsidRPr="00D72701">
          <w:rPr>
            <w:rStyle w:val="a9"/>
            <w:rFonts w:ascii="宋体" w:eastAsia="宋体" w:hAnsi="宋体" w:cs="Times New Roman"/>
            <w:noProof/>
          </w:rPr>
          <w:t>3.1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cs="Times New Roman" w:hint="eastAsia"/>
            <w:noProof/>
          </w:rPr>
          <w:t>组件化说明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9" w:history="1">
        <w:r w:rsidR="00CF04AC" w:rsidRPr="00D72701">
          <w:rPr>
            <w:rStyle w:val="a9"/>
            <w:rFonts w:ascii="宋体" w:eastAsia="宋体" w:hAnsi="宋体" w:cs="Times New Roman"/>
            <w:noProof/>
          </w:rPr>
          <w:t>3.2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cs="Times New Roman" w:hint="eastAsia"/>
            <w:noProof/>
          </w:rPr>
          <w:t>组件接口设计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B90D28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70" w:history="1">
        <w:r w:rsidR="00CF04AC" w:rsidRPr="00D72701">
          <w:rPr>
            <w:rStyle w:val="a9"/>
            <w:rFonts w:ascii="宋体" w:eastAsia="宋体" w:hAnsi="宋体" w:cs="Times New Roman"/>
            <w:noProof/>
          </w:rPr>
          <w:t>3.3</w:t>
        </w:r>
        <w:r w:rsidR="00CF04AC">
          <w:rPr>
            <w:noProof/>
            <w:kern w:val="2"/>
            <w:sz w:val="21"/>
          </w:rPr>
          <w:tab/>
        </w:r>
        <w:r w:rsidR="00CF04AC" w:rsidRPr="00D72701">
          <w:rPr>
            <w:rStyle w:val="a9"/>
            <w:rFonts w:ascii="宋体" w:eastAsia="宋体" w:hAnsi="宋体" w:cs="Times New Roman" w:hint="eastAsia"/>
            <w:noProof/>
          </w:rPr>
          <w:t>配置文件</w:t>
        </w:r>
        <w:r w:rsidR="00CF04A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16C9" w:rsidRPr="002A0036" w:rsidRDefault="00B90D28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fldChar w:fldCharType="end"/>
      </w:r>
    </w:p>
    <w:p w:rsidR="005A16C9" w:rsidRPr="002A0036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b/>
          <w:sz w:val="28"/>
          <w:szCs w:val="28"/>
        </w:rPr>
      </w:pPr>
      <w:r w:rsidRPr="002A0036">
        <w:rPr>
          <w:rFonts w:ascii="宋体" w:eastAsia="宋体" w:hAnsi="宋体"/>
        </w:rPr>
        <w:br w:type="page"/>
      </w:r>
      <w:bookmarkStart w:id="3" w:name="_Toc353141558"/>
      <w:r w:rsidRPr="002A0036">
        <w:rPr>
          <w:rFonts w:ascii="黑体" w:eastAsia="黑体" w:hAnsi="黑体" w:cs="Times New Roman" w:hint="eastAsia"/>
          <w:b/>
          <w:sz w:val="28"/>
          <w:szCs w:val="28"/>
        </w:rPr>
        <w:lastRenderedPageBreak/>
        <w:t>引言</w:t>
      </w:r>
      <w:bookmarkEnd w:id="3"/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4" w:name="_Toc353141559"/>
      <w:r w:rsidRPr="002A0036">
        <w:rPr>
          <w:rFonts w:ascii="宋体" w:eastAsia="宋体" w:hAnsi="宋体" w:hint="eastAsia"/>
        </w:rPr>
        <w:t>编写目的</w:t>
      </w:r>
      <w:bookmarkEnd w:id="4"/>
    </w:p>
    <w:p w:rsidR="005A16C9" w:rsidRPr="002A0036" w:rsidRDefault="005A16C9" w:rsidP="005A16C9">
      <w:pPr>
        <w:pStyle w:val="a7"/>
        <w:ind w:left="992" w:firstLineChars="0" w:firstLine="0"/>
        <w:rPr>
          <w:rFonts w:ascii="宋体" w:eastAsia="宋体" w:hAnsi="宋体"/>
        </w:rPr>
      </w:pPr>
      <w:r w:rsidRPr="002A0036">
        <w:rPr>
          <w:rFonts w:ascii="宋体" w:eastAsia="宋体" w:hAnsi="宋体" w:hint="eastAsia"/>
        </w:rPr>
        <w:t>本文档对</w:t>
      </w:r>
      <w:r w:rsidRPr="002A0036">
        <w:rPr>
          <w:rFonts w:ascii="宋体" w:eastAsia="宋体" w:hAnsi="宋体" w:cs="Times New Roman"/>
        </w:rPr>
        <w:t>Sextant Tour Guide</w:t>
      </w:r>
      <w:r w:rsidRPr="002A0036">
        <w:rPr>
          <w:rFonts w:ascii="宋体" w:eastAsia="宋体" w:hAnsi="宋体" w:cs="Times New Roman" w:hint="eastAsia"/>
        </w:rPr>
        <w:t>旅游软件</w:t>
      </w:r>
      <w:r w:rsidR="002A0036" w:rsidRPr="002A0036">
        <w:rPr>
          <w:rFonts w:ascii="宋体" w:eastAsia="宋体" w:hAnsi="宋体" w:cs="Times New Roman" w:hint="eastAsia"/>
        </w:rPr>
        <w:t>组件化设计进行详细说明</w:t>
      </w:r>
      <w:r w:rsidRPr="002A0036">
        <w:rPr>
          <w:rFonts w:ascii="宋体" w:eastAsia="宋体" w:hAnsi="宋体" w:cs="Times New Roman" w:hint="eastAsia"/>
        </w:rPr>
        <w:t>。</w:t>
      </w:r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5" w:name="_Toc353141560"/>
      <w:r w:rsidRPr="002A0036">
        <w:rPr>
          <w:rFonts w:ascii="宋体" w:eastAsia="宋体" w:hAnsi="宋体" w:hint="eastAsia"/>
        </w:rPr>
        <w:t>项目背景</w:t>
      </w:r>
      <w:bookmarkEnd w:id="5"/>
    </w:p>
    <w:p w:rsidR="005A16C9" w:rsidRPr="002A5461" w:rsidRDefault="005A16C9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项目作为《软件工程技术与设计》课程的训练项目提出，由</w:t>
      </w:r>
      <w:r w:rsidRPr="002A0036">
        <w:rPr>
          <w:rFonts w:ascii="宋体" w:eastAsia="宋体" w:hAnsi="宋体"/>
          <w:szCs w:val="21"/>
        </w:rPr>
        <w:t>Sextant Studio</w:t>
      </w:r>
      <w:r w:rsidRPr="002A0036">
        <w:rPr>
          <w:rFonts w:ascii="宋体" w:eastAsia="宋体" w:hAnsi="宋体" w:hint="eastAsia"/>
          <w:szCs w:val="21"/>
        </w:rPr>
        <w:t>小组进行实际开发。通过</w:t>
      </w:r>
      <w:r w:rsidRPr="002A0036">
        <w:rPr>
          <w:rFonts w:ascii="宋体" w:eastAsia="宋体" w:hAnsi="宋体" w:cs="Times New Roman"/>
        </w:rPr>
        <w:t>Sextant Tour Guide</w:t>
      </w:r>
      <w:r w:rsidR="00C84C72" w:rsidRPr="002A0036">
        <w:rPr>
          <w:rFonts w:ascii="宋体" w:eastAsia="宋体" w:hAnsi="宋体" w:hint="eastAsia"/>
          <w:szCs w:val="21"/>
        </w:rPr>
        <w:t>软件的设计开发</w:t>
      </w:r>
      <w:r w:rsidRPr="002A0036">
        <w:rPr>
          <w:rFonts w:ascii="宋体" w:eastAsia="宋体" w:hAnsi="宋体" w:hint="eastAsia"/>
          <w:szCs w:val="21"/>
        </w:rPr>
        <w:t>，了解软件文档的编写原则，训练掌握软件各类文档写作的技巧，同时提高和增加C#开发的能力和经验。</w:t>
      </w:r>
      <w:r w:rsidR="00A233F3" w:rsidRPr="002A5461">
        <w:rPr>
          <w:rFonts w:ascii="宋体" w:eastAsia="宋体" w:hAnsi="宋体" w:hint="eastAsia"/>
          <w:szCs w:val="21"/>
        </w:rPr>
        <w:t>项目</w:t>
      </w:r>
      <w:r w:rsidRPr="002A5461">
        <w:rPr>
          <w:rFonts w:ascii="宋体" w:eastAsia="宋体" w:hAnsi="宋体"/>
          <w:szCs w:val="21"/>
        </w:rPr>
        <w:t>开发平台为</w:t>
      </w:r>
      <w:r w:rsidR="00A233F3" w:rsidRPr="002A5461">
        <w:rPr>
          <w:rFonts w:ascii="宋体" w:eastAsia="宋体" w:hAnsi="宋体"/>
          <w:szCs w:val="21"/>
        </w:rPr>
        <w:t>Visual Studio 2010 (C#</w:t>
      </w:r>
      <w:r w:rsidRPr="002A5461">
        <w:rPr>
          <w:rFonts w:ascii="宋体" w:eastAsia="宋体" w:hAnsi="宋体"/>
          <w:szCs w:val="21"/>
        </w:rPr>
        <w:t xml:space="preserve"> .Net 3.5)</w:t>
      </w:r>
      <w:r w:rsidRPr="002A5461">
        <w:rPr>
          <w:rFonts w:ascii="宋体" w:eastAsia="宋体" w:hAnsi="宋体" w:hint="eastAsia"/>
          <w:szCs w:val="21"/>
        </w:rPr>
        <w:t>。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6" w:name="_Toc353141562"/>
      <w:r w:rsidRPr="002A0036">
        <w:rPr>
          <w:rFonts w:ascii="黑体" w:eastAsia="黑体" w:hAnsi="黑体" w:cs="Times New Roman" w:hint="eastAsia"/>
          <w:b/>
          <w:sz w:val="28"/>
          <w:szCs w:val="28"/>
        </w:rPr>
        <w:t>系统架构</w:t>
      </w:r>
      <w:bookmarkEnd w:id="6"/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C84C72" w:rsidP="005A16C9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7" w:name="_Toc353141563"/>
      <w:r w:rsidRPr="002A0036">
        <w:rPr>
          <w:rFonts w:ascii="宋体" w:eastAsia="宋体" w:hAnsi="宋体" w:hint="eastAsia"/>
        </w:rPr>
        <w:t>架构</w:t>
      </w:r>
      <w:bookmarkEnd w:id="7"/>
    </w:p>
    <w:p w:rsidR="00C84C72" w:rsidRDefault="00C84C7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目前的系统虽然采用C/S架构，由于作业未作要求，因此服务端和客户端暂未分离，程序、服务、数据库共同在一台机器上运行。系统严格按照三层架构设计，包括数据连接层、服务（业务逻辑）层、用户界面层，各层之间通过接口进行访问，以降低耦合性。</w:t>
      </w:r>
      <w:r w:rsidR="00A2272C" w:rsidRPr="002A0036">
        <w:rPr>
          <w:rFonts w:ascii="宋体" w:eastAsia="宋体" w:hAnsi="宋体" w:hint="eastAsia"/>
          <w:szCs w:val="21"/>
        </w:rPr>
        <w:t>在</w:t>
      </w:r>
      <w:r w:rsidR="002A5461">
        <w:rPr>
          <w:rFonts w:ascii="宋体" w:eastAsia="宋体" w:hAnsi="宋体" w:hint="eastAsia"/>
          <w:szCs w:val="21"/>
        </w:rPr>
        <w:t>访问</w:t>
      </w:r>
      <w:r w:rsidR="00A2272C" w:rsidRPr="002A0036">
        <w:rPr>
          <w:rFonts w:ascii="宋体" w:eastAsia="宋体" w:hAnsi="宋体" w:hint="eastAsia"/>
          <w:szCs w:val="21"/>
        </w:rPr>
        <w:t>各层的</w:t>
      </w:r>
      <w:r w:rsidRPr="002A0036">
        <w:rPr>
          <w:rFonts w:ascii="宋体" w:eastAsia="宋体" w:hAnsi="宋体" w:hint="eastAsia"/>
          <w:szCs w:val="21"/>
        </w:rPr>
        <w:t>接口</w:t>
      </w:r>
      <w:r w:rsidR="002A5461">
        <w:rPr>
          <w:rFonts w:ascii="宋体" w:eastAsia="宋体" w:hAnsi="宋体" w:hint="eastAsia"/>
          <w:szCs w:val="21"/>
        </w:rPr>
        <w:t>时一般使用简单工厂模式进行类的初始化；</w:t>
      </w:r>
      <w:r w:rsidR="00A2272C" w:rsidRPr="002A0036">
        <w:rPr>
          <w:rFonts w:ascii="宋体" w:eastAsia="宋体" w:hAnsi="宋体" w:hint="eastAsia"/>
          <w:szCs w:val="21"/>
        </w:rPr>
        <w:t>工厂类使用.NET的反射性质，使得dll文件在程序运行过程中根据配置文件进行动态加载。</w:t>
      </w:r>
    </w:p>
    <w:p w:rsidR="00CF04AC" w:rsidRDefault="00CF04AC" w:rsidP="00CF04AC">
      <w:pPr>
        <w:pStyle w:val="a7"/>
        <w:keepNext/>
        <w:ind w:left="426" w:firstLineChars="269" w:firstLine="565"/>
        <w:jc w:val="center"/>
      </w:pPr>
      <w:r w:rsidRPr="00CF04AC">
        <w:rPr>
          <w:rFonts w:ascii="宋体" w:eastAsia="宋体" w:hAnsi="宋体"/>
          <w:szCs w:val="21"/>
        </w:rP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8" o:title=""/>
          </v:shape>
          <o:OLEObject Type="Embed" ProgID="Visio.Drawing.11" ShapeID="_x0000_i1025" DrawAspect="Content" ObjectID="_1427609169" r:id="rId9"/>
        </w:object>
      </w:r>
    </w:p>
    <w:p w:rsidR="00CF04AC" w:rsidRDefault="00CF04AC" w:rsidP="00CF04AC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90D2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90D28">
        <w:fldChar w:fldCharType="separate"/>
      </w:r>
      <w:r>
        <w:rPr>
          <w:noProof/>
        </w:rPr>
        <w:t>1</w:t>
      </w:r>
      <w:r w:rsidR="00B90D2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架构与分工</w:t>
      </w:r>
    </w:p>
    <w:p w:rsidR="00320DF4" w:rsidRPr="002A0036" w:rsidRDefault="00320DF4" w:rsidP="00320DF4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8" w:name="_Toc353141564"/>
      <w:r w:rsidRPr="002A0036">
        <w:rPr>
          <w:rFonts w:ascii="宋体" w:eastAsia="宋体" w:hAnsi="宋体" w:hint="eastAsia"/>
        </w:rPr>
        <w:lastRenderedPageBreak/>
        <w:t>数据建模</w:t>
      </w:r>
      <w:bookmarkEnd w:id="8"/>
    </w:p>
    <w:p w:rsidR="0012449B" w:rsidRPr="0012449B" w:rsidRDefault="00320DF4" w:rsidP="0012449B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数据建模是在项目初期需要解决的一个较麻烦的问题。考虑到小组成员对.NET开发环境比较陌生</w:t>
      </w:r>
      <w:r w:rsidR="002A0036" w:rsidRPr="002A0036">
        <w:rPr>
          <w:rFonts w:ascii="宋体" w:eastAsia="宋体" w:hAnsi="宋体" w:hint="eastAsia"/>
          <w:szCs w:val="21"/>
        </w:rPr>
        <w:t>，对于复杂的面向对象开发也不是很了解，而且</w:t>
      </w:r>
      <w:r w:rsidRPr="002A0036">
        <w:rPr>
          <w:rFonts w:ascii="宋体" w:eastAsia="宋体" w:hAnsi="宋体" w:hint="eastAsia"/>
          <w:szCs w:val="21"/>
        </w:rPr>
        <w:t>本系统的业务逻辑</w:t>
      </w:r>
      <w:r w:rsidR="002A0036" w:rsidRPr="002A0036">
        <w:rPr>
          <w:rFonts w:ascii="宋体" w:eastAsia="宋体" w:hAnsi="宋体" w:hint="eastAsia"/>
          <w:szCs w:val="21"/>
        </w:rPr>
        <w:t>又</w:t>
      </w:r>
      <w:r w:rsidR="00BF59C6">
        <w:rPr>
          <w:rFonts w:ascii="宋体" w:eastAsia="宋体" w:hAnsi="宋体" w:hint="eastAsia"/>
          <w:szCs w:val="21"/>
        </w:rPr>
        <w:t>比较简单，</w:t>
      </w:r>
      <w:r w:rsidRPr="002A0036">
        <w:rPr>
          <w:rFonts w:ascii="宋体" w:eastAsia="宋体" w:hAnsi="宋体" w:hint="eastAsia"/>
          <w:szCs w:val="21"/>
        </w:rPr>
        <w:t>因此</w:t>
      </w:r>
      <w:r w:rsidR="002A0036" w:rsidRPr="002A0036">
        <w:rPr>
          <w:rFonts w:ascii="宋体" w:eastAsia="宋体" w:hAnsi="宋体" w:hint="eastAsia"/>
          <w:szCs w:val="21"/>
        </w:rPr>
        <w:t>没有采用</w:t>
      </w:r>
      <w:r w:rsidR="00BF59C6">
        <w:rPr>
          <w:rFonts w:ascii="宋体" w:eastAsia="宋体" w:hAnsi="宋体" w:hint="eastAsia"/>
          <w:szCs w:val="21"/>
        </w:rPr>
        <w:t>NHibernate等ORM工具，也放弃了</w:t>
      </w:r>
      <w:r w:rsidR="002A0036" w:rsidRPr="002A0036">
        <w:rPr>
          <w:rFonts w:ascii="宋体" w:eastAsia="宋体" w:hAnsi="宋体" w:hint="eastAsia"/>
          <w:szCs w:val="21"/>
        </w:rPr>
        <w:t>最为“面向对象”的</w:t>
      </w:r>
      <w:r w:rsidRPr="002A0036">
        <w:rPr>
          <w:rFonts w:ascii="宋体" w:eastAsia="宋体" w:hAnsi="宋体" w:hint="eastAsia"/>
          <w:szCs w:val="21"/>
        </w:rPr>
        <w:t>领域模型</w:t>
      </w:r>
      <w:r w:rsidR="002A0036" w:rsidRPr="002A0036">
        <w:rPr>
          <w:rFonts w:ascii="宋体" w:eastAsia="宋体" w:hAnsi="宋体" w:hint="eastAsia"/>
          <w:szCs w:val="21"/>
        </w:rPr>
        <w:t>（Domain Model）</w:t>
      </w:r>
      <w:r w:rsidR="00BF59C6">
        <w:rPr>
          <w:rFonts w:ascii="宋体" w:eastAsia="宋体" w:hAnsi="宋体" w:hint="eastAsia"/>
          <w:szCs w:val="21"/>
        </w:rPr>
        <w:t>的建模</w:t>
      </w:r>
      <w:r w:rsidR="002A0036" w:rsidRPr="002A0036">
        <w:rPr>
          <w:rFonts w:ascii="宋体" w:eastAsia="宋体" w:hAnsi="宋体" w:hint="eastAsia"/>
          <w:szCs w:val="21"/>
        </w:rPr>
        <w:t>方式</w:t>
      </w:r>
      <w:r w:rsidRPr="002A0036">
        <w:rPr>
          <w:rFonts w:ascii="宋体" w:eastAsia="宋体" w:hAnsi="宋体" w:hint="eastAsia"/>
          <w:szCs w:val="21"/>
        </w:rPr>
        <w:t>，</w:t>
      </w:r>
      <w:r w:rsidR="002A0036" w:rsidRPr="002A0036">
        <w:rPr>
          <w:rFonts w:ascii="宋体" w:eastAsia="宋体" w:hAnsi="宋体" w:hint="eastAsia"/>
          <w:szCs w:val="21"/>
        </w:rPr>
        <w:t>而是</w:t>
      </w:r>
      <w:r w:rsidRPr="002A0036">
        <w:rPr>
          <w:rFonts w:ascii="宋体" w:eastAsia="宋体" w:hAnsi="宋体" w:hint="eastAsia"/>
          <w:szCs w:val="21"/>
        </w:rPr>
        <w:t>采用</w:t>
      </w:r>
      <w:r w:rsidR="002A0036" w:rsidRPr="002A0036">
        <w:rPr>
          <w:rFonts w:ascii="宋体" w:eastAsia="宋体" w:hAnsi="宋体" w:hint="eastAsia"/>
          <w:szCs w:val="21"/>
        </w:rPr>
        <w:t>比较简洁的</w:t>
      </w:r>
      <w:r w:rsidRPr="002A0036">
        <w:rPr>
          <w:rFonts w:ascii="宋体" w:eastAsia="宋体" w:hAnsi="宋体" w:hint="eastAsia"/>
          <w:szCs w:val="21"/>
        </w:rPr>
        <w:t>活动记录</w:t>
      </w:r>
      <w:r w:rsidR="002A0036" w:rsidRPr="002A0036">
        <w:rPr>
          <w:rFonts w:ascii="宋体" w:eastAsia="宋体" w:hAnsi="宋体" w:hint="eastAsia"/>
          <w:szCs w:val="21"/>
        </w:rPr>
        <w:t>（Active Record）方式，即模型中的实体类与数据库的表一一对应，实体类中的公共属性与表中的字段一一对应；并且使用贫血（失血）模型，即实体类中仅有属性，没有任何方法，以最大程度地降低与数据访问层和业务逻辑的耦合。</w:t>
      </w:r>
      <w:r w:rsidR="00BF59C6">
        <w:rPr>
          <w:rFonts w:ascii="宋体" w:eastAsia="宋体" w:hAnsi="宋体" w:hint="eastAsia"/>
          <w:szCs w:val="21"/>
        </w:rPr>
        <w:t>实体类与数据库的映射采用SQL语句硬编码的方式进行映射。</w:t>
      </w:r>
    </w:p>
    <w:p w:rsidR="00A2272C" w:rsidRPr="002A0036" w:rsidRDefault="00373FC2" w:rsidP="00373FC2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9" w:name="_Toc353141565"/>
      <w:r w:rsidRPr="002A0036">
        <w:rPr>
          <w:rFonts w:ascii="宋体" w:eastAsia="宋体" w:hAnsi="宋体" w:hint="eastAsia"/>
        </w:rPr>
        <w:t>引用关系</w:t>
      </w:r>
      <w:bookmarkEnd w:id="9"/>
    </w:p>
    <w:p w:rsidR="00373FC2" w:rsidRPr="002A5461" w:rsidRDefault="00373FC2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bookmarkStart w:id="10" w:name="_GoBack"/>
      <w:bookmarkEnd w:id="10"/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1" w:name="_Toc353141567"/>
      <w:r w:rsidRPr="002A0036">
        <w:rPr>
          <w:rFonts w:ascii="黑体" w:eastAsia="黑体" w:hAnsi="黑体" w:cs="Times New Roman" w:hint="eastAsia"/>
          <w:b/>
          <w:sz w:val="28"/>
          <w:szCs w:val="28"/>
        </w:rPr>
        <w:t>组件化</w:t>
      </w:r>
      <w:bookmarkEnd w:id="11"/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4D0AFB" w:rsidRPr="002A5461" w:rsidRDefault="00373FC2" w:rsidP="00373FC2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2" w:name="_Toc353141568"/>
      <w:r w:rsidRPr="002A5461">
        <w:rPr>
          <w:rFonts w:ascii="宋体" w:eastAsia="宋体" w:hAnsi="宋体" w:cs="Times New Roman" w:hint="eastAsia"/>
          <w:szCs w:val="21"/>
        </w:rPr>
        <w:t>组件化</w:t>
      </w:r>
      <w:r w:rsidR="00693309" w:rsidRPr="002A5461">
        <w:rPr>
          <w:rFonts w:ascii="宋体" w:eastAsia="宋体" w:hAnsi="宋体" w:cs="Times New Roman" w:hint="eastAsia"/>
          <w:szCs w:val="21"/>
        </w:rPr>
        <w:t>说明</w:t>
      </w:r>
      <w:bookmarkEnd w:id="12"/>
    </w:p>
    <w:p w:rsidR="00320DF4" w:rsidRPr="002A5461" w:rsidRDefault="00DD208B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本系统的组件化原则上按照系统的分层架构进行，主要包括：</w:t>
      </w:r>
      <w:r w:rsidR="00373FC2" w:rsidRPr="002A5461">
        <w:rPr>
          <w:rFonts w:ascii="宋体" w:eastAsia="宋体" w:hAnsi="宋体" w:hint="eastAsia"/>
          <w:szCs w:val="21"/>
        </w:rPr>
        <w:t>数据</w:t>
      </w:r>
      <w:r w:rsidR="00693309" w:rsidRPr="002A5461">
        <w:rPr>
          <w:rFonts w:ascii="宋体" w:eastAsia="宋体" w:hAnsi="宋体" w:hint="eastAsia"/>
          <w:szCs w:val="21"/>
        </w:rPr>
        <w:t>库访问组件、服务组件、日志组件，这几个组件均向外部提供接口以进行访问；</w:t>
      </w:r>
      <w:r w:rsidRPr="002A5461">
        <w:rPr>
          <w:rFonts w:ascii="宋体" w:eastAsia="宋体" w:hAnsi="宋体" w:hint="eastAsia"/>
          <w:szCs w:val="21"/>
        </w:rPr>
        <w:t>此外</w:t>
      </w:r>
      <w:r w:rsidR="00693309" w:rsidRPr="002A5461">
        <w:rPr>
          <w:rFonts w:ascii="宋体" w:eastAsia="宋体" w:hAnsi="宋体" w:hint="eastAsia"/>
          <w:szCs w:val="21"/>
        </w:rPr>
        <w:t>，还</w:t>
      </w:r>
      <w:r w:rsidRPr="002A5461">
        <w:rPr>
          <w:rFonts w:ascii="宋体" w:eastAsia="宋体" w:hAnsi="宋体" w:hint="eastAsia"/>
          <w:szCs w:val="21"/>
        </w:rPr>
        <w:t>包括一个</w:t>
      </w:r>
      <w:r w:rsidR="00693309" w:rsidRPr="002A5461">
        <w:rPr>
          <w:rFonts w:ascii="宋体" w:eastAsia="宋体" w:hAnsi="宋体" w:hint="eastAsia"/>
          <w:szCs w:val="21"/>
        </w:rPr>
        <w:t>封装了ADO.NET</w:t>
      </w:r>
      <w:r w:rsidRPr="002A5461">
        <w:rPr>
          <w:rFonts w:ascii="宋体" w:eastAsia="宋体" w:hAnsi="宋体" w:hint="eastAsia"/>
          <w:szCs w:val="21"/>
        </w:rPr>
        <w:t>的数据库访问组件，以及在用户界面</w:t>
      </w:r>
      <w:proofErr w:type="gramStart"/>
      <w:r w:rsidRPr="002A5461">
        <w:rPr>
          <w:rFonts w:ascii="宋体" w:eastAsia="宋体" w:hAnsi="宋体" w:hint="eastAsia"/>
          <w:szCs w:val="21"/>
        </w:rPr>
        <w:t>层实现</w:t>
      </w:r>
      <w:proofErr w:type="gramEnd"/>
      <w:r w:rsidRPr="002A5461">
        <w:rPr>
          <w:rFonts w:ascii="宋体" w:eastAsia="宋体" w:hAnsi="宋体" w:hint="eastAsia"/>
          <w:szCs w:val="21"/>
        </w:rPr>
        <w:t>的可编辑</w:t>
      </w:r>
      <w:r w:rsidR="00693309" w:rsidRPr="002A5461">
        <w:rPr>
          <w:rFonts w:ascii="宋体" w:eastAsia="宋体" w:hAnsi="宋体" w:hint="eastAsia"/>
          <w:szCs w:val="21"/>
        </w:rPr>
        <w:t>图片列表组件</w:t>
      </w:r>
      <w:r w:rsidRPr="002A5461">
        <w:rPr>
          <w:rFonts w:ascii="宋体" w:eastAsia="宋体" w:hAnsi="宋体" w:hint="eastAsia"/>
          <w:szCs w:val="21"/>
        </w:rPr>
        <w:t>和只读图片列表组件，这几个组件由于不具有通用性，因此没有使用接口，而采用直接向外暴露公共方法以进行访问。</w:t>
      </w:r>
      <w:r w:rsidR="00320DF4" w:rsidRPr="002A5461">
        <w:rPr>
          <w:rFonts w:ascii="宋体" w:eastAsia="宋体" w:hAnsi="宋体" w:hint="eastAsia"/>
          <w:szCs w:val="21"/>
        </w:rPr>
        <w:t>在系统</w:t>
      </w:r>
      <w:r w:rsidR="002A5461">
        <w:rPr>
          <w:rFonts w:ascii="宋体" w:eastAsia="宋体" w:hAnsi="宋体" w:hint="eastAsia"/>
          <w:szCs w:val="21"/>
        </w:rPr>
        <w:t>中通过读取配置文件来</w:t>
      </w:r>
      <w:r w:rsidR="00320DF4" w:rsidRPr="002A5461">
        <w:rPr>
          <w:rFonts w:ascii="宋体" w:eastAsia="宋体" w:hAnsi="宋体" w:hint="eastAsia"/>
          <w:szCs w:val="21"/>
        </w:rPr>
        <w:t>确定实例化组件接口的方式，配置文件将在下文进行说明。</w:t>
      </w:r>
    </w:p>
    <w:p w:rsidR="000D3E26" w:rsidRPr="002A5461" w:rsidRDefault="00DD208B" w:rsidP="000D3E2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3" w:name="_Toc353141569"/>
      <w:r w:rsidRPr="002A5461">
        <w:rPr>
          <w:rFonts w:ascii="宋体" w:eastAsia="宋体" w:hAnsi="宋体" w:cs="Times New Roman" w:hint="eastAsia"/>
          <w:szCs w:val="21"/>
        </w:rPr>
        <w:t>组件接口</w:t>
      </w:r>
      <w:r w:rsidR="00761FE2" w:rsidRPr="002A5461">
        <w:rPr>
          <w:rFonts w:ascii="宋体" w:eastAsia="宋体" w:hAnsi="宋体" w:cs="Times New Roman" w:hint="eastAsia"/>
          <w:szCs w:val="21"/>
        </w:rPr>
        <w:t>设计</w:t>
      </w:r>
      <w:bookmarkEnd w:id="13"/>
    </w:p>
    <w:p w:rsidR="00761FE2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1）</w:t>
      </w:r>
      <w:r w:rsidR="00761FE2" w:rsidRPr="002A5461">
        <w:rPr>
          <w:rFonts w:ascii="宋体" w:eastAsia="宋体" w:hAnsi="宋体" w:hint="eastAsia"/>
          <w:szCs w:val="21"/>
        </w:rPr>
        <w:t>数据连接层接口</w:t>
      </w:r>
    </w:p>
    <w:tbl>
      <w:tblPr>
        <w:tblStyle w:val="a6"/>
        <w:tblW w:w="5000" w:type="pct"/>
        <w:tblLook w:val="04A0"/>
      </w:tblPr>
      <w:tblGrid>
        <w:gridCol w:w="908"/>
        <w:gridCol w:w="7614"/>
      </w:tblGrid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Pr="002A5461" w:rsidRDefault="002A546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DALFactory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Pr="002A5461" w:rsidRDefault="002A5461" w:rsidP="002A5461">
            <w:pPr>
              <w:pStyle w:val="a7"/>
              <w:ind w:firstLineChars="0" w:firstLine="0"/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数据连接层工厂类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创建一个数据连接层的实例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typeparam name="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的数据类型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type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数据类型的实例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T CreateDAL&lt;T&gt;()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whe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 :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IBaseDAL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275FE1" w:rsidRPr="002A5461" w:rsidRDefault="00275FE1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Pr="002A5461" w:rsidRDefault="00275FE1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IBlogDAL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Pr="002A5461" w:rsidRDefault="00F026D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blog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全部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(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用户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lastRenderedPageBreak/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Use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se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Sights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用户与景点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UserIdAndSights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旅行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Tou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旅行中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次子旅行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子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TourIdAndSubTou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ubTou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GetBlogByBlog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向数据库插入一篇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InsertBlog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更新数据库中的一篇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new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新的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old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旧的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dateBlogFromOld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new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old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删除数据库中的一条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DeleteBlog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ity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城市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ountry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国家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ountri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Favorit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收藏夹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对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Favorite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平均评分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平均评分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floa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AverageSta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ermission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权限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ermission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ermission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ermission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ermission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Comment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5B38CF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图片评论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Comments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图片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上传的关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AndUpload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load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中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次子旅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icture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lastRenderedPageBreak/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DE2A2A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rovinc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DE2A2A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省份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(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Comment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AA0F86" w:rsidRPr="002A5461" w:rsidRDefault="00000065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景点评论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Commen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89326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景点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全部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(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ight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ubTour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4B0F29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子行程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次指定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ubTour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所有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ub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</w:t>
            </w:r>
            <w:proofErr w:type="gramStart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ubTour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</w:t>
            </w:r>
            <w:proofErr w:type="gramStart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ub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Comment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4B0F29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旅行评论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Comment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  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BE3F3A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旅行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Tour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包含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Da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，包含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AndDat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  <w:r w:rsidR="00227CE1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CE3888" w:rsidRPr="002A5461" w:rsidRDefault="00CE3888" w:rsidP="0012449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CommentDAL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CE3888" w:rsidRPr="002A5461" w:rsidRDefault="00227C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评论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针对指定用户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Comment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CE3888" w:rsidRPr="002A5461" w:rsidRDefault="00CE388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DAL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CE3888" w:rsidRPr="002A5461" w:rsidRDefault="00227C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Email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email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Emai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Email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email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登录名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登录名与口令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AndPasswor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用户口令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Passwor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Passwor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</w:tbl>
    <w:p w:rsidR="00761FE2" w:rsidRPr="002A5461" w:rsidRDefault="005B38CF" w:rsidP="00AA0F86">
      <w:pPr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lastRenderedPageBreak/>
        <w:br/>
      </w:r>
      <w:r w:rsidR="000D3E26" w:rsidRPr="002A5461">
        <w:rPr>
          <w:rFonts w:ascii="宋体" w:eastAsia="宋体" w:hAnsi="宋体" w:hint="eastAsia"/>
          <w:szCs w:val="21"/>
        </w:rPr>
        <w:t>（2）服务层接口</w:t>
      </w:r>
    </w:p>
    <w:tbl>
      <w:tblPr>
        <w:tblStyle w:val="a6"/>
        <w:tblW w:w="5000" w:type="pct"/>
        <w:tblLook w:val="04A0"/>
      </w:tblPr>
      <w:tblGrid>
        <w:gridCol w:w="886"/>
        <w:gridCol w:w="7636"/>
      </w:tblGrid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erviceFactory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服务工程类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创建一个</w:t>
            </w:r>
            <w:r w:rsidR="005D3526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服务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（业务逻辑）层的实例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typeparam name="T"&gt;&lt;/type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publ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at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 CreateService&lt;T&gt;()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whe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 :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BaseService</w:t>
            </w:r>
          </w:p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BlogService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  <w:t>提供blog服务接口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相关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BlogByBlog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相关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elete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是否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与该日志相关的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Blog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Blob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omment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评论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Comments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Commen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Comment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关于指定用户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Comment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B14460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Dict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B14460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字典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ountri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ountry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rovince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ountry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rovince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ity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类型字典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类型字典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ictiona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Dict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状态字典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状态字典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ictiona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tatusDict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lastRenderedPageBreak/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Service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B14460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保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存的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Picture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icture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724B52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724B52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proofErr w:type="gramStart"/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景点</w:t>
            </w:r>
            <w:proofErr w:type="gramEnd"/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igh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平均评分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分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floa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AverageSta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上传的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AndUpload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load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过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过的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</w:t>
            </w:r>
            <w:r w:rsidR="00EA1D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过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指定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浏览</w:t>
            </w:r>
            <w:r w:rsidR="00EA1D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过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指定城市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lastRenderedPageBreak/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Picture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8E0C9D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8E0C9D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旅行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Tour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lastRenderedPageBreak/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包括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Da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，并包括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AndDat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elete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是否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B14460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保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存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SubTour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s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subTour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SubTour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sg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ubTour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所有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27735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27735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用户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用户登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若登录成功则返回用户信息，否则返回nul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email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Emai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Email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email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景点</w:t>
            </w:r>
            <w:proofErr w:type="gramEnd"/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Favorite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ermission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用户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</w:tbl>
    <w:p w:rsidR="00590EA7" w:rsidRPr="002A5461" w:rsidRDefault="00590EA7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0D3E26" w:rsidRPr="002A5461" w:rsidRDefault="000D3E26" w:rsidP="005B38CF">
      <w:pPr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3）日志接口</w:t>
      </w:r>
    </w:p>
    <w:tbl>
      <w:tblPr>
        <w:tblStyle w:val="a6"/>
        <w:tblW w:w="5000" w:type="pct"/>
        <w:tblLook w:val="04A0"/>
      </w:tblPr>
      <w:tblGrid>
        <w:gridCol w:w="886"/>
        <w:gridCol w:w="7636"/>
      </w:tblGrid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ogFactory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0F3020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L</w:t>
            </w:r>
            <w:r w:rsidRPr="002A5461">
              <w:rPr>
                <w:rFonts w:ascii="宋体" w:eastAsia="宋体" w:hAnsi="宋体" w:hint="eastAsia"/>
                <w:szCs w:val="21"/>
              </w:rPr>
              <w:t>og类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     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publ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at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LogHelp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reateLogHelper()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ogHelper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0F3020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  <w:t>实现log类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readonl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at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Log log = log4net.LogManager.GetLogger(</w:t>
            </w:r>
            <w:r w:rsidRPr="002A5461">
              <w:rPr>
                <w:rFonts w:ascii="宋体" w:eastAsia="宋体" w:hAnsi="宋体" w:cs="NSimSun"/>
                <w:color w:val="A31515"/>
                <w:kern w:val="0"/>
                <w:szCs w:val="21"/>
              </w:rPr>
              <w:t>"SextantTG Logger"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readonl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at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Log.Logger log = NLog.LogManager.GetCurrentClassLogger();</w:t>
            </w:r>
          </w:p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</w:tbl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590EA7" w:rsidRPr="002A5461" w:rsidRDefault="00590EA7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4）UI层User Control组件接口</w:t>
      </w:r>
    </w:p>
    <w:tbl>
      <w:tblPr>
        <w:tblStyle w:val="a6"/>
        <w:tblW w:w="5000" w:type="pct"/>
        <w:tblLook w:val="04A0"/>
      </w:tblPr>
      <w:tblGrid>
        <w:gridCol w:w="886"/>
        <w:gridCol w:w="7636"/>
      </w:tblGrid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STGReadonlyPictures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只读图片列表组件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所有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allowCommen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是否允许添加图片评论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Sights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allowComment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指定旅行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allowCommen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是否允许添加图片评论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Tour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allowComment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重置控件，清除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ResetList(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STGPictures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图片列表组件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所有已删除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Removed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所有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Sights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和指定旅行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子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Tour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ub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重置控件，清除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ResetList(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</w:tc>
      </w:tr>
    </w:tbl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761FE2" w:rsidRPr="002A5461" w:rsidRDefault="00761FE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320DF4" w:rsidRPr="002A5461" w:rsidRDefault="00320DF4" w:rsidP="009002BE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4" w:name="_Toc353141570"/>
      <w:r w:rsidRPr="002A5461">
        <w:rPr>
          <w:rFonts w:ascii="宋体" w:eastAsia="宋体" w:hAnsi="宋体" w:cs="Times New Roman" w:hint="eastAsia"/>
          <w:szCs w:val="21"/>
        </w:rPr>
        <w:t>配置文件</w:t>
      </w:r>
      <w:bookmarkEnd w:id="14"/>
    </w:p>
    <w:p w:rsidR="00320DF4" w:rsidRPr="002A5461" w:rsidRDefault="00535821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配置文件通过.NET提供的CongfigurationManager类进行访问，按照作用分为以下几部分：数据库Provider</w:t>
      </w:r>
      <w:r w:rsidR="00590EA7" w:rsidRPr="002A5461">
        <w:rPr>
          <w:rFonts w:ascii="宋体" w:eastAsia="宋体" w:hAnsi="宋体" w:hint="eastAsia"/>
          <w:szCs w:val="21"/>
        </w:rPr>
        <w:t>配置</w:t>
      </w:r>
      <w:r w:rsidRPr="002A5461">
        <w:rPr>
          <w:rFonts w:ascii="宋体" w:eastAsia="宋体" w:hAnsi="宋体" w:hint="eastAsia"/>
          <w:szCs w:val="21"/>
        </w:rPr>
        <w:t>，数据库连接字符串</w:t>
      </w:r>
      <w:r w:rsidR="00590EA7" w:rsidRPr="002A5461">
        <w:rPr>
          <w:rFonts w:ascii="宋体" w:eastAsia="宋体" w:hAnsi="宋体" w:hint="eastAsia"/>
          <w:szCs w:val="21"/>
        </w:rPr>
        <w:t>配置</w:t>
      </w:r>
      <w:r w:rsidRPr="002A5461">
        <w:rPr>
          <w:rFonts w:ascii="宋体" w:eastAsia="宋体" w:hAnsi="宋体" w:hint="eastAsia"/>
          <w:szCs w:val="21"/>
        </w:rPr>
        <w:t>，</w:t>
      </w:r>
      <w:r w:rsidR="00590EA7" w:rsidRPr="002A5461">
        <w:rPr>
          <w:rFonts w:ascii="宋体" w:eastAsia="宋体" w:hAnsi="宋体" w:hint="eastAsia"/>
          <w:szCs w:val="21"/>
        </w:rPr>
        <w:t>数据连接层接口配置，服务层接口配置，日志接口配置以及其它相关配置。</w:t>
      </w:r>
    </w:p>
    <w:p w:rsidR="00590EA7" w:rsidRDefault="00590EA7" w:rsidP="00590EA7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 w:rsidRPr="002A5461">
        <w:rPr>
          <w:rFonts w:ascii="宋体" w:eastAsia="宋体" w:hAnsi="宋体" w:hint="eastAsia"/>
          <w:szCs w:val="21"/>
        </w:rPr>
        <w:t>数据库Provider配置，是对.NET默认提供的几种连接数据库的Provider的补充，主要是使用其中的SQLite配置；数据库连接字符串配置记录了连接数据库的字符串；数据连接层接口配置，记录了程序在运行中使用的数据连接层，通常针对不同的数据库开发不同的数据连接层；服务层接口和日志接口配置同上所属，记录了程序运行过程中</w:t>
      </w:r>
      <w:r w:rsidRPr="002A5461">
        <w:rPr>
          <w:rFonts w:ascii="宋体" w:eastAsia="宋体" w:hAnsi="宋体" w:hint="eastAsia"/>
          <w:szCs w:val="21"/>
        </w:rPr>
        <w:lastRenderedPageBreak/>
        <w:t>使用的服务层和日志</w:t>
      </w:r>
      <w:r>
        <w:rPr>
          <w:rFonts w:ascii="宋体" w:eastAsia="宋体" w:hAnsi="宋体" w:hint="eastAsia"/>
          <w:szCs w:val="21"/>
        </w:rPr>
        <w:t>。</w:t>
      </w:r>
    </w:p>
    <w:p w:rsidR="0012449B" w:rsidRPr="0012449B" w:rsidRDefault="0012449B" w:rsidP="0012449B">
      <w:pPr>
        <w:pStyle w:val="a7"/>
        <w:widowControl/>
        <w:numPr>
          <w:ilvl w:val="0"/>
          <w:numId w:val="2"/>
        </w:numPr>
        <w:ind w:firstLineChars="0"/>
        <w:jc w:val="left"/>
        <w:outlineLvl w:val="0"/>
        <w:rPr>
          <w:rFonts w:ascii="黑体" w:eastAsia="黑体" w:hAnsi="黑体" w:cs="Times New Roman" w:hint="eastAsia"/>
          <w:b/>
          <w:sz w:val="28"/>
          <w:szCs w:val="28"/>
        </w:rPr>
      </w:pPr>
      <w:r w:rsidRPr="0012449B">
        <w:rPr>
          <w:rFonts w:ascii="黑体" w:eastAsia="黑体" w:hAnsi="黑体" w:cs="Times New Roman" w:hint="eastAsia"/>
          <w:b/>
          <w:sz w:val="28"/>
          <w:szCs w:val="28"/>
        </w:rPr>
        <w:t>其它</w:t>
      </w:r>
    </w:p>
    <w:p w:rsidR="0012449B" w:rsidRPr="0012449B" w:rsidRDefault="0012449B" w:rsidP="0012449B">
      <w:pPr>
        <w:pStyle w:val="a7"/>
        <w:numPr>
          <w:ilvl w:val="0"/>
          <w:numId w:val="4"/>
        </w:numPr>
        <w:ind w:firstLineChars="0"/>
        <w:outlineLvl w:val="1"/>
        <w:rPr>
          <w:rFonts w:ascii="宋体" w:eastAsia="宋体" w:hAnsi="宋体" w:cs="Times New Roman" w:hint="eastAsia"/>
          <w:vanish/>
          <w:szCs w:val="21"/>
        </w:rPr>
      </w:pPr>
    </w:p>
    <w:p w:rsidR="0012449B" w:rsidRPr="0012449B" w:rsidRDefault="0012449B" w:rsidP="0012449B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r w:rsidRPr="0012449B">
        <w:rPr>
          <w:rFonts w:ascii="宋体" w:eastAsia="宋体" w:hAnsi="宋体" w:cs="Times New Roman" w:hint="eastAsia"/>
          <w:szCs w:val="21"/>
        </w:rPr>
        <w:t>AOP</w:t>
      </w:r>
    </w:p>
    <w:p w:rsidR="0012449B" w:rsidRDefault="0027392D" w:rsidP="00590EA7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之前引入Spring.NET作为实现AOP的框架,尽管实现了全部的需求，但是考虑到C#语言的一些特点，Spring.NET框架没有体现出AOP“织入”的理念，并不是最佳的实现方案。因此本次尝试以PostSharp作为框架，实现AOP，以减少对源代码的修改。不同于传统的代理模式，PostSharp是使用了.NET语言的特性(Attribute)来实现AOP的</w:t>
      </w:r>
      <w:r w:rsidR="001B0801">
        <w:rPr>
          <w:rFonts w:ascii="宋体" w:eastAsia="宋体" w:hAnsi="宋体" w:hint="eastAsia"/>
          <w:szCs w:val="21"/>
        </w:rPr>
        <w:t>。</w:t>
      </w:r>
    </w:p>
    <w:p w:rsidR="001B0801" w:rsidRPr="001B0801" w:rsidRDefault="001B0801" w:rsidP="001B0801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r w:rsidRPr="001B0801">
        <w:rPr>
          <w:rFonts w:ascii="宋体" w:eastAsia="宋体" w:hAnsi="宋体" w:cs="Times New Roman" w:hint="eastAsia"/>
          <w:szCs w:val="21"/>
        </w:rPr>
        <w:t>日志</w:t>
      </w:r>
    </w:p>
    <w:p w:rsidR="001B0801" w:rsidRDefault="001B0801" w:rsidP="00590EA7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在之前的基础上增加了一项NLog</w:t>
      </w:r>
    </w:p>
    <w:p w:rsidR="001B0801" w:rsidRDefault="001B0801" w:rsidP="001B0801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r w:rsidRPr="001B0801">
        <w:rPr>
          <w:rFonts w:ascii="宋体" w:eastAsia="宋体" w:hAnsi="宋体" w:cs="Times New Roman" w:hint="eastAsia"/>
          <w:szCs w:val="21"/>
        </w:rPr>
        <w:t>数据连接层</w:t>
      </w:r>
    </w:p>
    <w:p w:rsidR="001B0801" w:rsidRPr="001B0801" w:rsidRDefault="001B0801" w:rsidP="001B0801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 w:rsidRPr="001B0801">
        <w:rPr>
          <w:rFonts w:ascii="宋体" w:eastAsia="宋体" w:hAnsi="宋体" w:hint="eastAsia"/>
          <w:szCs w:val="21"/>
        </w:rPr>
        <w:t>在之前的基础上实现了Oracle的访问</w:t>
      </w:r>
    </w:p>
    <w:sectPr w:rsidR="001B0801" w:rsidRPr="001B0801" w:rsidSect="00C84C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12D5" w:rsidRDefault="005212D5" w:rsidP="005A16C9">
      <w:r>
        <w:separator/>
      </w:r>
    </w:p>
  </w:endnote>
  <w:endnote w:type="continuationSeparator" w:id="0">
    <w:p w:rsidR="005212D5" w:rsidRDefault="005212D5" w:rsidP="005A16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altName w:val="Consolas"/>
    <w:charset w:val="00"/>
    <w:family w:val="modern"/>
    <w:pitch w:val="fixed"/>
    <w:sig w:usb0="00000001" w:usb1="00000001" w:usb2="00000000" w:usb3="00000000" w:csb0="00000193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12D5" w:rsidRDefault="005212D5" w:rsidP="005A16C9">
      <w:r>
        <w:separator/>
      </w:r>
    </w:p>
  </w:footnote>
  <w:footnote w:type="continuationSeparator" w:id="0">
    <w:p w:rsidR="005212D5" w:rsidRDefault="005212D5" w:rsidP="005A16C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5A12074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35A62F3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8A034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FB22958"/>
    <w:multiLevelType w:val="hybridMultilevel"/>
    <w:tmpl w:val="AABC7E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1"/>
  </w:num>
  <w:num w:numId="5">
    <w:abstractNumId w:val="7"/>
  </w:num>
  <w:num w:numId="6">
    <w:abstractNumId w:val="5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782D"/>
    <w:rsid w:val="00000065"/>
    <w:rsid w:val="000D3E26"/>
    <w:rsid w:val="000D782D"/>
    <w:rsid w:val="000F3020"/>
    <w:rsid w:val="00103593"/>
    <w:rsid w:val="0012449B"/>
    <w:rsid w:val="00192801"/>
    <w:rsid w:val="001B0801"/>
    <w:rsid w:val="001F020E"/>
    <w:rsid w:val="00227CE1"/>
    <w:rsid w:val="0027392D"/>
    <w:rsid w:val="00275FE1"/>
    <w:rsid w:val="00277356"/>
    <w:rsid w:val="002A0036"/>
    <w:rsid w:val="002A5461"/>
    <w:rsid w:val="00320DF4"/>
    <w:rsid w:val="00373FC2"/>
    <w:rsid w:val="0038353F"/>
    <w:rsid w:val="004B0F29"/>
    <w:rsid w:val="004D0AFB"/>
    <w:rsid w:val="005212D5"/>
    <w:rsid w:val="00535821"/>
    <w:rsid w:val="00590EA7"/>
    <w:rsid w:val="005A16C9"/>
    <w:rsid w:val="005B38CF"/>
    <w:rsid w:val="005D3526"/>
    <w:rsid w:val="00692695"/>
    <w:rsid w:val="00693309"/>
    <w:rsid w:val="007001D6"/>
    <w:rsid w:val="00715F3C"/>
    <w:rsid w:val="00724B52"/>
    <w:rsid w:val="00761FE2"/>
    <w:rsid w:val="00786843"/>
    <w:rsid w:val="008573F5"/>
    <w:rsid w:val="00893268"/>
    <w:rsid w:val="008B4F19"/>
    <w:rsid w:val="008E0C9D"/>
    <w:rsid w:val="009002BE"/>
    <w:rsid w:val="00A2272C"/>
    <w:rsid w:val="00A233F3"/>
    <w:rsid w:val="00AA0F86"/>
    <w:rsid w:val="00B14460"/>
    <w:rsid w:val="00B328AB"/>
    <w:rsid w:val="00B90D28"/>
    <w:rsid w:val="00BE3F3A"/>
    <w:rsid w:val="00BF59C6"/>
    <w:rsid w:val="00C84C72"/>
    <w:rsid w:val="00C91033"/>
    <w:rsid w:val="00CE2CD7"/>
    <w:rsid w:val="00CE3888"/>
    <w:rsid w:val="00CF04AC"/>
    <w:rsid w:val="00DD208B"/>
    <w:rsid w:val="00DE2A2A"/>
    <w:rsid w:val="00E70C90"/>
    <w:rsid w:val="00EA1D9D"/>
    <w:rsid w:val="00F026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  <w:style w:type="paragraph" w:styleId="ac">
    <w:name w:val="Document Map"/>
    <w:basedOn w:val="a"/>
    <w:link w:val="Char4"/>
    <w:uiPriority w:val="99"/>
    <w:semiHidden/>
    <w:unhideWhenUsed/>
    <w:rsid w:val="002A5461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c"/>
    <w:uiPriority w:val="99"/>
    <w:semiHidden/>
    <w:rsid w:val="002A5461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7F59A5-524C-4788-B975-734675562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40</Pages>
  <Words>5897</Words>
  <Characters>33617</Characters>
  <Application>Microsoft Office Word</Application>
  <DocSecurity>0</DocSecurity>
  <Lines>280</Lines>
  <Paragraphs>78</Paragraphs>
  <ScaleCrop>false</ScaleCrop>
  <Company>thu</Company>
  <LinksUpToDate>false</LinksUpToDate>
  <CharactersWithSpaces>394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40</cp:revision>
  <dcterms:created xsi:type="dcterms:W3CDTF">2013-04-03T07:50:00Z</dcterms:created>
  <dcterms:modified xsi:type="dcterms:W3CDTF">2013-04-16T01:20:00Z</dcterms:modified>
</cp:coreProperties>
</file>